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B14403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b/>
          <w:szCs w:val="24"/>
        </w:rPr>
        <w:t>МІНІСТЕРСТВО ОСВІТИ І НАУКИ УКРАЇНИ</w:t>
      </w:r>
    </w:p>
    <w:p w14:paraId="498AE667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/>
          <w:b/>
          <w:szCs w:val="24"/>
        </w:rPr>
        <w:t xml:space="preserve">Чорноморський національний університет </w:t>
      </w:r>
      <w:r>
        <w:rPr>
          <w:rFonts w:ascii="Times New Roman" w:hAnsi="Times New Roman" w:cs="Times New Roman"/>
          <w:b/>
          <w:szCs w:val="24"/>
        </w:rPr>
        <w:br/>
        <w:t>імені Петра Могили</w:t>
      </w:r>
    </w:p>
    <w:p w14:paraId="70B5E9E9" w14:textId="77777777" w:rsidR="006E5115" w:rsidRPr="004D0868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Факультет комп’ютерних наук</w:t>
      </w:r>
    </w:p>
    <w:p w14:paraId="0DDB9073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>Кафедра «</w:t>
      </w:r>
      <w:r>
        <w:rPr>
          <w:rFonts w:ascii="Times New Roman" w:hAnsi="Times New Roman" w:cs="Times New Roman"/>
          <w:szCs w:val="24"/>
          <w:lang w:val="uk-UA"/>
        </w:rPr>
        <w:t>Інтелектуальних інформаційних систем</w:t>
      </w:r>
      <w:r>
        <w:rPr>
          <w:rFonts w:ascii="Times New Roman" w:hAnsi="Times New Roman" w:cs="Times New Roman"/>
          <w:szCs w:val="24"/>
        </w:rPr>
        <w:t>»</w:t>
      </w:r>
    </w:p>
    <w:p w14:paraId="3B41488B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b/>
          <w:szCs w:val="24"/>
        </w:rPr>
      </w:pPr>
    </w:p>
    <w:p w14:paraId="5288E23F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</w:p>
    <w:p w14:paraId="685C7E59" w14:textId="77777777" w:rsidR="006E5115" w:rsidRDefault="006E5115" w:rsidP="006E5115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b/>
          <w:sz w:val="22"/>
          <w:szCs w:val="24"/>
        </w:rPr>
      </w:pPr>
      <w:r>
        <w:rPr>
          <w:rFonts w:ascii="Times New Roman" w:hAnsi="Times New Roman" w:cs="Times New Roman"/>
          <w:b/>
          <w:sz w:val="22"/>
          <w:szCs w:val="24"/>
        </w:rPr>
        <w:t>ЗВІТ</w:t>
      </w:r>
    </w:p>
    <w:p w14:paraId="3F681903" w14:textId="47340E6C" w:rsidR="006E5115" w:rsidRPr="003307E0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  <w:r>
        <w:rPr>
          <w:rFonts w:ascii="Times New Roman" w:hAnsi="Times New Roman" w:cs="Times New Roman"/>
          <w:i/>
          <w:szCs w:val="24"/>
        </w:rPr>
        <w:t>з лабораторної роботи № </w:t>
      </w:r>
      <w:r>
        <w:rPr>
          <w:rFonts w:ascii="Times New Roman" w:hAnsi="Times New Roman" w:cs="Times New Roman"/>
          <w:i/>
          <w:szCs w:val="24"/>
          <w:lang w:val="uk-UA"/>
        </w:rPr>
        <w:t>7</w:t>
      </w:r>
    </w:p>
    <w:p w14:paraId="17946B86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  <w:r>
        <w:rPr>
          <w:rFonts w:ascii="Times New Roman" w:hAnsi="Times New Roman" w:cs="Times New Roman"/>
          <w:color w:val="000000"/>
          <w:szCs w:val="24"/>
        </w:rPr>
        <w:t xml:space="preserve">Дисципліна </w:t>
      </w:r>
      <w:r>
        <w:rPr>
          <w:rFonts w:ascii="Times New Roman" w:hAnsi="Times New Roman" w:cs="Times New Roman"/>
          <w:szCs w:val="24"/>
        </w:rPr>
        <w:t>"</w:t>
      </w:r>
      <w:r>
        <w:rPr>
          <w:rFonts w:ascii="Times New Roman" w:hAnsi="Times New Roman" w:cs="Times New Roman"/>
          <w:szCs w:val="24"/>
          <w:lang w:val="uk-UA"/>
        </w:rPr>
        <w:t>Теорія алгоритмів</w:t>
      </w:r>
      <w:r>
        <w:rPr>
          <w:rFonts w:ascii="Times New Roman" w:hAnsi="Times New Roman" w:cs="Times New Roman"/>
          <w:szCs w:val="24"/>
        </w:rPr>
        <w:t>"</w:t>
      </w:r>
    </w:p>
    <w:p w14:paraId="33EDA895" w14:textId="77777777" w:rsidR="006E5115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</w:rPr>
      </w:pPr>
      <w:r>
        <w:rPr>
          <w:rFonts w:ascii="Times New Roman" w:hAnsi="Times New Roman" w:cs="Times New Roman"/>
          <w:szCs w:val="24"/>
        </w:rPr>
        <w:t xml:space="preserve">Напрям підготовки: 122 </w:t>
      </w:r>
      <w:r>
        <w:rPr>
          <w:rFonts w:ascii="Times New Roman" w:hAnsi="Times New Roman" w:cs="Times New Roman"/>
          <w:color w:val="000000"/>
          <w:szCs w:val="24"/>
          <w:shd w:val="clear" w:color="auto" w:fill="FFFFFF"/>
        </w:rPr>
        <w:t>Комп’ютерні науки</w:t>
      </w:r>
    </w:p>
    <w:p w14:paraId="3F6918BF" w14:textId="77777777" w:rsidR="006E5115" w:rsidRPr="00136D94" w:rsidRDefault="006E5115" w:rsidP="006E5115">
      <w:pPr>
        <w:spacing w:line="360" w:lineRule="auto"/>
        <w:jc w:val="center"/>
        <w:rPr>
          <w:rFonts w:ascii="Times New Roman" w:hAnsi="Times New Roman" w:cs="Times New Roman"/>
          <w:szCs w:val="24"/>
          <w:lang w:val="uk-UA"/>
        </w:rPr>
      </w:pPr>
    </w:p>
    <w:p w14:paraId="3DE72F34" w14:textId="5022EAF4" w:rsidR="006E5115" w:rsidRDefault="006E5115" w:rsidP="006E5115">
      <w:pPr>
        <w:pStyle w:val="FR1"/>
        <w:spacing w:line="360" w:lineRule="auto"/>
        <w:ind w:left="0" w:firstLine="0"/>
        <w:jc w:val="center"/>
        <w:rPr>
          <w:rFonts w:ascii="Times New Roman" w:hAnsi="Times New Roman" w:cs="Times New Roman"/>
          <w:sz w:val="22"/>
          <w:szCs w:val="24"/>
        </w:rPr>
      </w:pPr>
      <w:r>
        <w:rPr>
          <w:rFonts w:ascii="Times New Roman" w:hAnsi="Times New Roman" w:cs="Times New Roman"/>
          <w:sz w:val="22"/>
          <w:szCs w:val="24"/>
        </w:rPr>
        <w:t>ЛР.ПЗ.0</w:t>
      </w:r>
      <w:r>
        <w:rPr>
          <w:rFonts w:ascii="Times New Roman" w:hAnsi="Times New Roman" w:cs="Times New Roman"/>
          <w:sz w:val="22"/>
          <w:szCs w:val="24"/>
          <w:lang w:val="ru-RU"/>
        </w:rPr>
        <w:t>7</w:t>
      </w:r>
      <w:r>
        <w:rPr>
          <w:rFonts w:ascii="Times New Roman" w:hAnsi="Times New Roman" w:cs="Times New Roman"/>
          <w:sz w:val="22"/>
          <w:szCs w:val="24"/>
        </w:rPr>
        <w:t>-</w:t>
      </w:r>
      <w:r w:rsidRPr="00857C9E">
        <w:rPr>
          <w:rFonts w:ascii="Times New Roman" w:hAnsi="Times New Roman" w:cs="Times New Roman"/>
          <w:sz w:val="22"/>
          <w:szCs w:val="24"/>
        </w:rPr>
        <w:t>2</w:t>
      </w:r>
      <w:r>
        <w:rPr>
          <w:rFonts w:ascii="Times New Roman" w:hAnsi="Times New Roman" w:cs="Times New Roman"/>
          <w:sz w:val="22"/>
          <w:szCs w:val="24"/>
        </w:rPr>
        <w:t>01.191010</w:t>
      </w:r>
      <w:r w:rsidR="00BA6BD2">
        <w:rPr>
          <w:rFonts w:ascii="Times New Roman" w:hAnsi="Times New Roman" w:cs="Times New Roman"/>
          <w:sz w:val="22"/>
          <w:szCs w:val="24"/>
        </w:rPr>
        <w:t>9</w:t>
      </w:r>
    </w:p>
    <w:p w14:paraId="690AB33B" w14:textId="77777777" w:rsidR="006E5115" w:rsidRPr="001F4997" w:rsidRDefault="006E5115" w:rsidP="006E5115">
      <w:pPr>
        <w:spacing w:line="360" w:lineRule="auto"/>
        <w:jc w:val="center"/>
        <w:rPr>
          <w:rFonts w:ascii="Times New Roman" w:hAnsi="Times New Roman" w:cs="Times New Roman"/>
          <w:b/>
          <w:i/>
          <w:sz w:val="24"/>
          <w:szCs w:val="24"/>
          <w:lang w:val="uk-UA"/>
        </w:rPr>
      </w:pPr>
    </w:p>
    <w:p w14:paraId="5A8ADA5D" w14:textId="77777777" w:rsidR="006E5115" w:rsidRDefault="006E5115" w:rsidP="006E5115">
      <w:pPr>
        <w:spacing w:line="360" w:lineRule="auto"/>
        <w:ind w:firstLine="561"/>
        <w:rPr>
          <w:b/>
          <w:i/>
          <w:color w:val="000000"/>
          <w:sz w:val="24"/>
          <w:szCs w:val="24"/>
          <w:lang w:val="uk-UA"/>
        </w:rPr>
      </w:pPr>
    </w:p>
    <w:p w14:paraId="1BE80C43" w14:textId="5F102FC9" w:rsidR="006E5115" w:rsidRPr="001F4997" w:rsidRDefault="006E5115" w:rsidP="006E5115">
      <w:pPr>
        <w:tabs>
          <w:tab w:val="left" w:pos="6528"/>
          <w:tab w:val="left" w:pos="8449"/>
          <w:tab w:val="left" w:pos="8789"/>
        </w:tabs>
        <w:spacing w:line="360" w:lineRule="auto"/>
        <w:rPr>
          <w:i/>
          <w:color w:val="000000"/>
          <w:sz w:val="24"/>
          <w:szCs w:val="24"/>
          <w:lang w:val="uk-UA"/>
        </w:rPr>
      </w:pPr>
      <w:r w:rsidRPr="001F4997">
        <w:rPr>
          <w:b/>
          <w:i/>
          <w:color w:val="000000"/>
          <w:sz w:val="24"/>
          <w:szCs w:val="24"/>
          <w:lang w:val="uk-UA"/>
        </w:rPr>
        <w:t xml:space="preserve">                                                                                                     </w:t>
      </w:r>
      <w:r>
        <w:rPr>
          <w:b/>
          <w:i/>
          <w:color w:val="000000"/>
          <w:sz w:val="24"/>
          <w:szCs w:val="24"/>
          <w:lang w:val="en-US"/>
        </w:rPr>
        <w:t>C</w:t>
      </w:r>
      <w:r w:rsidRPr="001F4997">
        <w:rPr>
          <w:b/>
          <w:i/>
          <w:color w:val="000000"/>
          <w:sz w:val="24"/>
          <w:szCs w:val="24"/>
          <w:lang w:val="uk-UA"/>
        </w:rPr>
        <w:t xml:space="preserve">тудент </w:t>
      </w:r>
      <w:r w:rsidRPr="001F4997">
        <w:rPr>
          <w:i/>
          <w:color w:val="000000"/>
          <w:sz w:val="24"/>
          <w:szCs w:val="24"/>
          <w:u w:val="single"/>
          <w:lang w:val="uk-UA"/>
        </w:rPr>
        <w:t>____</w:t>
      </w:r>
      <w:r w:rsidR="005E7F13">
        <w:rPr>
          <w:i/>
          <w:color w:val="000000"/>
          <w:sz w:val="24"/>
          <w:szCs w:val="24"/>
          <w:u w:val="single"/>
          <w:lang w:val="uk-UA"/>
        </w:rPr>
        <w:t>Грабовський Є.О.</w:t>
      </w:r>
      <w:r w:rsidRPr="001F4997">
        <w:rPr>
          <w:i/>
          <w:color w:val="000000"/>
          <w:sz w:val="24"/>
          <w:szCs w:val="24"/>
          <w:u w:val="single"/>
          <w:lang w:val="uk-UA"/>
        </w:rPr>
        <w:t>_</w:t>
      </w:r>
    </w:p>
    <w:p w14:paraId="302B1E16" w14:textId="77777777" w:rsidR="006E5115" w:rsidRDefault="006E5115" w:rsidP="006E5115">
      <w:pPr>
        <w:tabs>
          <w:tab w:val="left" w:pos="6528"/>
          <w:tab w:val="left" w:pos="7412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 w:rsidRPr="001F4997">
        <w:rPr>
          <w:i/>
          <w:color w:val="000000"/>
          <w:sz w:val="24"/>
          <w:szCs w:val="24"/>
          <w:lang w:val="uk-UA"/>
        </w:rPr>
        <w:tab/>
      </w:r>
      <w:r w:rsidRPr="001F4997">
        <w:rPr>
          <w:i/>
          <w:color w:val="000000"/>
          <w:sz w:val="24"/>
          <w:szCs w:val="24"/>
          <w:lang w:val="uk-UA"/>
        </w:rPr>
        <w:tab/>
      </w:r>
      <w:r>
        <w:rPr>
          <w:i/>
          <w:color w:val="000000"/>
          <w:sz w:val="24"/>
          <w:szCs w:val="24"/>
        </w:rPr>
        <w:t>(підпис)</w:t>
      </w:r>
    </w:p>
    <w:p w14:paraId="012E113B" w14:textId="04ADB3CE" w:rsidR="006E5115" w:rsidRDefault="006E5115" w:rsidP="006E5115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ab/>
        <w:t xml:space="preserve">       __</w:t>
      </w:r>
      <w:r>
        <w:rPr>
          <w:i/>
          <w:color w:val="000000"/>
          <w:sz w:val="24"/>
          <w:szCs w:val="24"/>
          <w:u w:val="single"/>
        </w:rPr>
        <w:t>______</w:t>
      </w:r>
      <w:r w:rsidRPr="00455DD1">
        <w:rPr>
          <w:i/>
          <w:color w:val="000000"/>
          <w:sz w:val="24"/>
          <w:szCs w:val="24"/>
          <w:u w:val="single"/>
        </w:rPr>
        <w:t>0</w:t>
      </w:r>
      <w:r>
        <w:rPr>
          <w:i/>
          <w:color w:val="000000"/>
          <w:sz w:val="24"/>
          <w:szCs w:val="24"/>
          <w:u w:val="single"/>
          <w:lang w:val="uk-UA"/>
        </w:rPr>
        <w:t>4</w:t>
      </w:r>
      <w:r w:rsidRPr="000820EB">
        <w:rPr>
          <w:i/>
          <w:color w:val="000000"/>
          <w:sz w:val="24"/>
          <w:szCs w:val="24"/>
          <w:u w:val="single"/>
        </w:rPr>
        <w:t>.</w:t>
      </w:r>
      <w:r w:rsidRPr="00455DD1">
        <w:rPr>
          <w:i/>
          <w:color w:val="000000"/>
          <w:sz w:val="24"/>
          <w:szCs w:val="24"/>
          <w:u w:val="single"/>
        </w:rPr>
        <w:t>1</w:t>
      </w:r>
      <w:r>
        <w:rPr>
          <w:i/>
          <w:color w:val="000000"/>
          <w:sz w:val="24"/>
          <w:szCs w:val="24"/>
          <w:u w:val="single"/>
        </w:rPr>
        <w:t>2</w:t>
      </w:r>
      <w:r w:rsidRPr="00AC3C33">
        <w:rPr>
          <w:i/>
          <w:color w:val="000000"/>
          <w:sz w:val="24"/>
          <w:szCs w:val="24"/>
          <w:u w:val="single"/>
        </w:rPr>
        <w:t>.</w:t>
      </w:r>
      <w:r w:rsidRPr="000820EB">
        <w:rPr>
          <w:i/>
          <w:color w:val="000000"/>
          <w:sz w:val="24"/>
          <w:szCs w:val="24"/>
          <w:u w:val="single"/>
        </w:rPr>
        <w:t>2020</w:t>
      </w:r>
      <w:r>
        <w:rPr>
          <w:i/>
          <w:color w:val="000000"/>
          <w:sz w:val="24"/>
          <w:szCs w:val="24"/>
          <w:u w:val="single"/>
        </w:rPr>
        <w:t xml:space="preserve">________ </w:t>
      </w:r>
      <w:r>
        <w:rPr>
          <w:i/>
          <w:color w:val="000000"/>
          <w:sz w:val="24"/>
          <w:szCs w:val="24"/>
        </w:rPr>
        <w:t>__</w:t>
      </w:r>
    </w:p>
    <w:p w14:paraId="5F57B2BD" w14:textId="77777777" w:rsidR="006E5115" w:rsidRDefault="006E5115" w:rsidP="006E5115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</w:rPr>
      </w:pPr>
      <w:r>
        <w:rPr>
          <w:i/>
          <w:color w:val="000000"/>
          <w:sz w:val="24"/>
          <w:szCs w:val="24"/>
        </w:rPr>
        <w:tab/>
      </w:r>
      <w:r>
        <w:rPr>
          <w:i/>
          <w:color w:val="000000"/>
          <w:sz w:val="24"/>
          <w:szCs w:val="24"/>
        </w:rPr>
        <w:tab/>
        <w:t xml:space="preserve"> (дата)</w:t>
      </w:r>
    </w:p>
    <w:p w14:paraId="4270E03E" w14:textId="77777777" w:rsidR="006E5115" w:rsidRDefault="006E5115" w:rsidP="006E5115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color w:val="000000"/>
          <w:sz w:val="24"/>
          <w:szCs w:val="24"/>
          <w:u w:val="single"/>
          <w:lang w:val="uk-UA"/>
        </w:rPr>
      </w:pPr>
      <w:r>
        <w:rPr>
          <w:b/>
          <w:i/>
          <w:color w:val="000000"/>
          <w:sz w:val="24"/>
          <w:szCs w:val="24"/>
        </w:rPr>
        <w:t xml:space="preserve">Викладач </w:t>
      </w:r>
      <w:r>
        <w:rPr>
          <w:i/>
          <w:color w:val="000000"/>
          <w:sz w:val="24"/>
          <w:szCs w:val="24"/>
          <w:u w:val="single"/>
        </w:rPr>
        <w:t>___</w:t>
      </w:r>
      <w:r>
        <w:rPr>
          <w:i/>
          <w:color w:val="000000"/>
          <w:sz w:val="24"/>
          <w:szCs w:val="24"/>
          <w:u w:val="single"/>
          <w:lang w:val="uk-UA"/>
        </w:rPr>
        <w:t>Гожий О.П.</w:t>
      </w:r>
    </w:p>
    <w:p w14:paraId="7F5778D2" w14:textId="77777777" w:rsidR="006E5115" w:rsidRPr="00455DD1" w:rsidRDefault="006E5115" w:rsidP="006E5115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</w:rPr>
      </w:pPr>
      <w:r>
        <w:rPr>
          <w:i/>
          <w:sz w:val="24"/>
          <w:szCs w:val="24"/>
        </w:rPr>
        <w:tab/>
      </w:r>
      <w:r w:rsidRPr="00455DD1">
        <w:rPr>
          <w:i/>
          <w:sz w:val="24"/>
          <w:szCs w:val="24"/>
        </w:rPr>
        <w:t xml:space="preserve">               </w:t>
      </w:r>
      <w:r>
        <w:rPr>
          <w:i/>
          <w:sz w:val="24"/>
          <w:szCs w:val="24"/>
        </w:rPr>
        <w:t>(підпис</w:t>
      </w:r>
      <w:r w:rsidRPr="00455DD1">
        <w:rPr>
          <w:i/>
          <w:sz w:val="24"/>
          <w:szCs w:val="24"/>
        </w:rPr>
        <w:t>)</w:t>
      </w:r>
    </w:p>
    <w:p w14:paraId="59C3095F" w14:textId="77777777" w:rsidR="006E5115" w:rsidRPr="00455DD1" w:rsidRDefault="006E5115" w:rsidP="006E5115">
      <w:pPr>
        <w:tabs>
          <w:tab w:val="left" w:pos="6528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</w:rPr>
      </w:pPr>
    </w:p>
    <w:p w14:paraId="2A4B6FBC" w14:textId="77777777" w:rsidR="006E5115" w:rsidRDefault="006E5115" w:rsidP="006E5115">
      <w:pPr>
        <w:tabs>
          <w:tab w:val="left" w:pos="6528"/>
          <w:tab w:val="left" w:pos="7344"/>
          <w:tab w:val="left" w:pos="8449"/>
          <w:tab w:val="left" w:pos="8789"/>
        </w:tabs>
        <w:spacing w:line="360" w:lineRule="auto"/>
        <w:ind w:left="5950"/>
        <w:rPr>
          <w:i/>
          <w:sz w:val="24"/>
          <w:szCs w:val="24"/>
          <w:lang w:val="uk-UA"/>
        </w:rPr>
      </w:pPr>
      <w:r>
        <w:rPr>
          <w:i/>
          <w:sz w:val="24"/>
          <w:szCs w:val="24"/>
        </w:rPr>
        <w:tab/>
      </w:r>
      <w:r>
        <w:rPr>
          <w:i/>
          <w:sz w:val="24"/>
          <w:szCs w:val="24"/>
        </w:rPr>
        <w:tab/>
        <w:t>(дата)</w:t>
      </w:r>
      <w:r>
        <w:rPr>
          <w:i/>
          <w:sz w:val="24"/>
          <w:szCs w:val="24"/>
          <w:lang w:val="uk-UA"/>
        </w:rPr>
        <w:t xml:space="preserve">   </w:t>
      </w:r>
    </w:p>
    <w:p w14:paraId="5ABACEA3" w14:textId="16D796C4" w:rsidR="00E04373" w:rsidRDefault="00E04373"/>
    <w:p w14:paraId="67BFA821" w14:textId="3EA1EC67" w:rsidR="006E5115" w:rsidRDefault="006E5115"/>
    <w:p w14:paraId="64F71344" w14:textId="75AB0E76" w:rsidR="006E5115" w:rsidRDefault="006E5115"/>
    <w:p w14:paraId="41DA7995" w14:textId="75772A9C" w:rsidR="006E5115" w:rsidRDefault="006E5115"/>
    <w:p w14:paraId="6803323C" w14:textId="77777777" w:rsidR="006E5115" w:rsidRDefault="006E5115" w:rsidP="006E5115">
      <w:pPr>
        <w:spacing w:before="240" w:after="120"/>
        <w:jc w:val="center"/>
        <w:rPr>
          <w:b/>
          <w:sz w:val="32"/>
        </w:rPr>
      </w:pPr>
      <w:r>
        <w:rPr>
          <w:b/>
          <w:sz w:val="32"/>
          <w:lang w:val="uk-UA"/>
        </w:rPr>
        <w:lastRenderedPageBreak/>
        <w:t>Практична робота №</w:t>
      </w:r>
      <w:r>
        <w:rPr>
          <w:b/>
          <w:sz w:val="32"/>
        </w:rPr>
        <w:t>7</w:t>
      </w:r>
    </w:p>
    <w:p w14:paraId="5DAB242D" w14:textId="77777777" w:rsidR="006E5115" w:rsidRDefault="006E5115" w:rsidP="006E5115">
      <w:pPr>
        <w:ind w:firstLine="709"/>
        <w:rPr>
          <w:b/>
          <w:color w:val="C00000"/>
          <w:sz w:val="32"/>
          <w:szCs w:val="32"/>
          <w:lang w:val="uk-UA"/>
        </w:rPr>
      </w:pPr>
      <w:r>
        <w:rPr>
          <w:b/>
          <w:color w:val="C00000"/>
          <w:sz w:val="32"/>
          <w:szCs w:val="32"/>
          <w:lang w:val="uk-UA"/>
        </w:rPr>
        <w:t>Тема: Алгоритм Дейкстри.</w:t>
      </w:r>
    </w:p>
    <w:p w14:paraId="0997C045" w14:textId="77777777" w:rsidR="006E5115" w:rsidRDefault="006E5115" w:rsidP="006E5115">
      <w:pPr>
        <w:ind w:left="360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Style w:val="Strong"/>
          <w:rFonts w:ascii="Arial" w:hAnsi="Arial" w:cs="Arial"/>
          <w:i/>
          <w:iCs/>
          <w:color w:val="212529"/>
          <w:sz w:val="23"/>
          <w:szCs w:val="23"/>
          <w:shd w:val="clear" w:color="auto" w:fill="FFFFFF"/>
        </w:rPr>
        <w:t>Завдання на роботу: 1. </w:t>
      </w:r>
      <w:r>
        <w:rPr>
          <w:rStyle w:val="Emphasis"/>
          <w:color w:val="212529"/>
          <w:sz w:val="23"/>
          <w:szCs w:val="23"/>
          <w:shd w:val="clear" w:color="auto" w:fill="FFFFFF"/>
        </w:rPr>
        <w:t>Побудувати алгоритм Дейкстри за заданими вхідними даними. Скласти програмний код. Визначити складність алгоритму. Визначити швидкодію алгоритму. Зробить висновки. (19.10.2020). </w:t>
      </w:r>
      <w:r>
        <w:rPr>
          <w:rStyle w:val="Strong"/>
          <w:rFonts w:ascii="Arial" w:hAnsi="Arial" w:cs="Arial"/>
          <w:i/>
          <w:iCs/>
          <w:color w:val="212529"/>
          <w:sz w:val="23"/>
          <w:szCs w:val="23"/>
          <w:shd w:val="clear" w:color="auto" w:fill="FFFFFF"/>
          <w:lang w:val="uk-UA"/>
        </w:rPr>
        <w:t>2. </w:t>
      </w:r>
      <w:r>
        <w:rPr>
          <w:rStyle w:val="Emphasis"/>
          <w:color w:val="212529"/>
          <w:sz w:val="23"/>
          <w:szCs w:val="23"/>
          <w:shd w:val="clear" w:color="auto" w:fill="FFFFFF"/>
        </w:rPr>
        <w:t>Протестувати програмний код алгоритму Дейкстри. Визначити складність алгоритму. Визначити швидкодію алгоритму. Зробить висновки.</w:t>
      </w:r>
      <w:r>
        <w:rPr>
          <w:lang/>
        </w:rPr>
        <w:object w:dxaOrig="6090" w:dyaOrig="3810" w14:anchorId="0D393D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189.75pt" o:ole="">
            <v:imagedata r:id="rId4" o:title=""/>
          </v:shape>
          <o:OLEObject Type="Embed" ProgID="Visio.Drawing.11" ShapeID="_x0000_i1025" DrawAspect="Content" ObjectID="_1669188296" r:id="rId5"/>
        </w:objec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074"/>
        <w:gridCol w:w="463"/>
        <w:gridCol w:w="463"/>
        <w:gridCol w:w="463"/>
        <w:gridCol w:w="463"/>
        <w:gridCol w:w="463"/>
        <w:gridCol w:w="463"/>
        <w:gridCol w:w="463"/>
        <w:gridCol w:w="463"/>
        <w:gridCol w:w="461"/>
        <w:gridCol w:w="463"/>
        <w:gridCol w:w="463"/>
        <w:gridCol w:w="463"/>
        <w:gridCol w:w="463"/>
        <w:gridCol w:w="463"/>
        <w:gridCol w:w="463"/>
        <w:gridCol w:w="463"/>
        <w:gridCol w:w="865"/>
      </w:tblGrid>
      <w:tr w:rsidR="006E5115" w14:paraId="2176F26D" w14:textId="77777777" w:rsidTr="006E5115">
        <w:tc>
          <w:tcPr>
            <w:tcW w:w="1074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hideMark/>
          </w:tcPr>
          <w:p w14:paraId="76DFE18A" w14:textId="77777777" w:rsidR="006E5115" w:rsidRDefault="006E5115">
            <w:pPr>
              <w:spacing w:line="240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Варіант</w:t>
            </w:r>
            <w:r>
              <w:rPr>
                <w:b/>
                <w:lang w:val="uk-UA"/>
              </w:rPr>
              <w:br/>
              <w:t>№</w:t>
            </w:r>
          </w:p>
        </w:tc>
        <w:tc>
          <w:tcPr>
            <w:tcW w:w="7406" w:type="dxa"/>
            <w:gridSpan w:val="1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DC6D4A" w14:textId="77777777" w:rsidR="006E5115" w:rsidRDefault="006E5115">
            <w:pPr>
              <w:spacing w:line="240" w:lineRule="auto"/>
              <w:jc w:val="center"/>
              <w:rPr>
                <w:b/>
                <w:lang w:val="uk-UA"/>
              </w:rPr>
            </w:pPr>
            <w:r>
              <w:rPr>
                <w:b/>
                <w:lang w:val="uk-UA"/>
              </w:rPr>
              <w:t>Ваги ребер графу</w:t>
            </w:r>
          </w:p>
        </w:tc>
        <w:tc>
          <w:tcPr>
            <w:tcW w:w="865" w:type="dxa"/>
            <w:vMerge w:val="restar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45950A0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Шлях</w:t>
            </w:r>
          </w:p>
        </w:tc>
      </w:tr>
      <w:tr w:rsidR="006E5115" w14:paraId="7A5EB484" w14:textId="77777777" w:rsidTr="006E5115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  <w:hideMark/>
          </w:tcPr>
          <w:p w14:paraId="6B3F1371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</w:p>
        </w:tc>
        <w:tc>
          <w:tcPr>
            <w:tcW w:w="463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DD9B9B4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4B61EB5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9C4EA61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2608945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C7EE37A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5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AE976C4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6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97E26ED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7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27A83754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8</w:t>
            </w:r>
          </w:p>
        </w:tc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7B5F5433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9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132E1BB2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0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6AE9362E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1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FD07D99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4C6F05DD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A40BA5D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003A5BC7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5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hideMark/>
          </w:tcPr>
          <w:p w14:paraId="59DF9A89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  <w:r>
              <w:rPr>
                <w:b/>
                <w:lang w:val="uk-UA"/>
              </w:rPr>
              <w:t>16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  <w:hideMark/>
          </w:tcPr>
          <w:p w14:paraId="72387147" w14:textId="77777777" w:rsidR="006E5115" w:rsidRDefault="006E5115">
            <w:pPr>
              <w:spacing w:line="240" w:lineRule="auto"/>
              <w:rPr>
                <w:b/>
                <w:lang w:val="uk-UA"/>
              </w:rPr>
            </w:pPr>
          </w:p>
        </w:tc>
      </w:tr>
      <w:tr w:rsidR="00455DD1" w14:paraId="5F0CFD75" w14:textId="77777777" w:rsidTr="006E5115">
        <w:tc>
          <w:tcPr>
            <w:tcW w:w="1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hideMark/>
          </w:tcPr>
          <w:p w14:paraId="1C36E16F" w14:textId="437728DD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8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732E87" w14:textId="17DBCF97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CA44B" w14:textId="2D44F1B8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C7B461" w14:textId="385CC6B7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5FB818" w14:textId="687529E1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2635CD" w14:textId="001D8EB3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EAE572" w14:textId="2FEEE39C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4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711670" w14:textId="326BC28D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1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76A03B" w14:textId="62904EBA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2</w:t>
            </w:r>
          </w:p>
        </w:tc>
        <w:tc>
          <w:tcPr>
            <w:tcW w:w="4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EDAD3C" w14:textId="25F2E1C8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2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1B9A4F" w14:textId="4B1AC151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45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FB956C" w14:textId="5DED0EC2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2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A0506F" w14:textId="6641F590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2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3AAA70" w14:textId="5BA3E50B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24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A944C2" w14:textId="665284AB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83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BF978D" w14:textId="70A396E4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5</w:t>
            </w:r>
          </w:p>
        </w:tc>
        <w:tc>
          <w:tcPr>
            <w:tcW w:w="4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25C43B" w14:textId="1CB89E89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24</w:t>
            </w:r>
          </w:p>
        </w:tc>
        <w:tc>
          <w:tcPr>
            <w:tcW w:w="8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E5D443" w14:textId="20202416" w:rsidR="00455DD1" w:rsidRDefault="00455DD1" w:rsidP="00455DD1">
            <w:pPr>
              <w:spacing w:line="240" w:lineRule="auto"/>
              <w:rPr>
                <w:lang w:val="uk-UA"/>
              </w:rPr>
            </w:pPr>
            <w:r>
              <w:rPr>
                <w:lang w:val="uk-UA"/>
              </w:rPr>
              <w:t>3-8</w:t>
            </w:r>
          </w:p>
        </w:tc>
      </w:tr>
    </w:tbl>
    <w:p w14:paraId="77AA8892" w14:textId="4591B7D5" w:rsidR="006E5115" w:rsidRDefault="006E5115"/>
    <w:p w14:paraId="02463342" w14:textId="442CECFE" w:rsidR="006E5115" w:rsidRDefault="006E5115">
      <w:pPr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еалізація алгоритму на мові </w:t>
      </w:r>
      <w:r>
        <w:rPr>
          <w:sz w:val="28"/>
          <w:szCs w:val="28"/>
          <w:lang w:val="en-US"/>
        </w:rPr>
        <w:t>Python</w:t>
      </w:r>
      <w:r>
        <w:rPr>
          <w:sz w:val="28"/>
          <w:szCs w:val="28"/>
          <w:lang w:val="uk-UA"/>
        </w:rPr>
        <w:t>:</w:t>
      </w:r>
    </w:p>
    <w:p w14:paraId="3B22E151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Библиотека для максимального значения числа int</w:t>
      </w:r>
    </w:p>
    <w:p w14:paraId="442AAD61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mpor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sys</w:t>
      </w:r>
    </w:p>
    <w:p w14:paraId="344A2A9F" w14:textId="77777777" w:rsidR="006E5115" w:rsidRPr="006E5115" w:rsidRDefault="006E5115" w:rsidP="006E5115">
      <w:pPr>
        <w:shd w:val="clear" w:color="auto" w:fill="282C34"/>
        <w:spacing w:after="24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1C51DB13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class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Graph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):</w:t>
      </w:r>
    </w:p>
    <w:p w14:paraId="0B4E1C0E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4E9708BF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Создание графа с определенным кол-во вершин</w:t>
      </w:r>
    </w:p>
    <w:p w14:paraId="1337620E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de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__init__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i/>
          <w:iCs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i/>
          <w:iCs/>
          <w:color w:val="D19A66"/>
          <w:sz w:val="21"/>
          <w:szCs w:val="21"/>
          <w:lang w:val="uk-UA" w:eastAsia="uk-UA"/>
        </w:rPr>
        <w:t>vertices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:</w:t>
      </w:r>
    </w:p>
    <w:p w14:paraId="4EB95E5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vertices</w:t>
      </w:r>
    </w:p>
    <w:p w14:paraId="3864423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graph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[[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0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column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vertices)]</w:t>
      </w:r>
    </w:p>
    <w:p w14:paraId="794CE3F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row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vertices)]</w:t>
      </w:r>
    </w:p>
    <w:p w14:paraId="15D2461C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3ED86FD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Вывод всех вершин и расстояние до них от выбраной вершины</w:t>
      </w:r>
    </w:p>
    <w:p w14:paraId="1046A85A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de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printSolutio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i/>
          <w:iCs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i/>
          <w:iCs/>
          <w:color w:val="D19A66"/>
          <w:sz w:val="21"/>
          <w:szCs w:val="21"/>
          <w:lang w:val="uk-UA" w:eastAsia="uk-UA"/>
        </w:rPr>
        <w:t>dis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:</w:t>
      </w:r>
    </w:p>
    <w:p w14:paraId="01B54F1A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prin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98C379"/>
          <w:sz w:val="21"/>
          <w:szCs w:val="21"/>
          <w:lang w:val="uk-UA" w:eastAsia="uk-UA"/>
        </w:rPr>
        <w:t>"Вершина : расстояние до выбраной вершины"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</w:t>
      </w:r>
    </w:p>
    <w:p w14:paraId="23A85A1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node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):</w:t>
      </w:r>
    </w:p>
    <w:p w14:paraId="0C94B5F8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prin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node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+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1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color w:val="98C379"/>
          <w:sz w:val="21"/>
          <w:szCs w:val="21"/>
          <w:lang w:val="uk-UA" w:eastAsia="uk-UA"/>
        </w:rPr>
        <w:t>':'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dist[node])</w:t>
      </w:r>
    </w:p>
    <w:p w14:paraId="4015A98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1A14C5D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Метод для обработки минимального расстояния до вершины</w:t>
      </w:r>
    </w:p>
    <w:p w14:paraId="29F63B8C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de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minDistanc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i/>
          <w:iCs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i/>
          <w:iCs/>
          <w:color w:val="D19A66"/>
          <w:sz w:val="21"/>
          <w:szCs w:val="21"/>
          <w:lang w:val="uk-UA" w:eastAsia="uk-UA"/>
        </w:rPr>
        <w:t>dis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i/>
          <w:iCs/>
          <w:color w:val="D19A66"/>
          <w:sz w:val="21"/>
          <w:szCs w:val="21"/>
          <w:lang w:val="uk-UA" w:eastAsia="uk-UA"/>
        </w:rPr>
        <w:t>sptSet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:</w:t>
      </w:r>
    </w:p>
    <w:p w14:paraId="6657220E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37C255C4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lastRenderedPageBreak/>
        <w:t>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Минимальное расстояние для следующей вершины</w:t>
      </w:r>
    </w:p>
    <w:p w14:paraId="35612283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m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sys.maxsize</w:t>
      </w:r>
    </w:p>
    <w:p w14:paraId="6A75BB0D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4195DC28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Search not nearest vertex not in the</w:t>
      </w:r>
    </w:p>
    <w:p w14:paraId="2D2BBCBB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shortest path tree</w:t>
      </w:r>
    </w:p>
    <w:p w14:paraId="01F40F61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v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):</w:t>
      </w:r>
    </w:p>
    <w:p w14:paraId="0AFEAD9F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dist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&lt;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m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and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sptSet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Fals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:</w:t>
      </w:r>
    </w:p>
    <w:p w14:paraId="675754C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m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dist[v]</w:t>
      </w:r>
    </w:p>
    <w:p w14:paraId="1C5C209D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min_index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v</w:t>
      </w:r>
    </w:p>
    <w:p w14:paraId="155BF8C9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0463F10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retur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min_index</w:t>
      </w:r>
    </w:p>
    <w:p w14:paraId="0921F090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76166A13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Реализация алгоритма Дейкстры</w:t>
      </w:r>
    </w:p>
    <w:p w14:paraId="54F049B8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de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dijkstra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i/>
          <w:iCs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, </w:t>
      </w:r>
      <w:r w:rsidRPr="006E5115">
        <w:rPr>
          <w:rFonts w:ascii="Consolas" w:eastAsia="Times New Roman" w:hAnsi="Consolas" w:cs="Times New Roman"/>
          <w:i/>
          <w:iCs/>
          <w:color w:val="D19A66"/>
          <w:sz w:val="21"/>
          <w:szCs w:val="21"/>
          <w:lang w:val="uk-UA" w:eastAsia="uk-UA"/>
        </w:rPr>
        <w:t>src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:</w:t>
      </w:r>
    </w:p>
    <w:p w14:paraId="21490A90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src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-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1</w:t>
      </w:r>
    </w:p>
    <w:p w14:paraId="0A26ED50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dist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[sys.maxsize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*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</w:t>
      </w:r>
    </w:p>
    <w:p w14:paraId="126AD5FB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dist[src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0</w:t>
      </w:r>
    </w:p>
    <w:p w14:paraId="279FAF57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sptSet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[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Fals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*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</w:t>
      </w:r>
    </w:p>
    <w:p w14:paraId="34165614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57F0FCF4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_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):</w:t>
      </w:r>
    </w:p>
    <w:p w14:paraId="5325059D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4E55443B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Выбираем минимальную дистанцию до вершины с множеств вершин, которые не были помеченными</w:t>
      </w:r>
    </w:p>
    <w:p w14:paraId="3827705D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u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minDistanc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dist, sptSet)</w:t>
      </w:r>
    </w:p>
    <w:p w14:paraId="5C0E6CF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3076F6A7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Добавляем минимальную дистанцию до вешины в дерево коротких путей</w:t>
      </w:r>
    </w:p>
    <w:p w14:paraId="5EE143FA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sptSet[u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True</w:t>
      </w:r>
    </w:p>
    <w:p w14:paraId="02F9A97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3EE6CCF7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Обновляем расстояние выбраных соседних вершин</w:t>
      </w:r>
    </w:p>
    <w:p w14:paraId="3751E2F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если текущее растояние больше нового и</w:t>
      </w:r>
    </w:p>
    <w:p w14:paraId="5B7C25C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если вершина не находиться в дереве коротких путей</w:t>
      </w:r>
    </w:p>
    <w:p w14:paraId="44C1D7D3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for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v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rang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V):</w:t>
      </w:r>
    </w:p>
    <w:p w14:paraId="5B818AA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</w:t>
      </w:r>
      <w:r w:rsidRPr="006E5115">
        <w:rPr>
          <w:rFonts w:ascii="Consolas" w:eastAsia="Times New Roman" w:hAnsi="Consolas" w:cs="Times New Roman"/>
          <w:i/>
          <w:iCs/>
          <w:color w:val="C678DD"/>
          <w:sz w:val="21"/>
          <w:szCs w:val="21"/>
          <w:lang w:val="uk-UA" w:eastAsia="uk-UA"/>
        </w:rPr>
        <w:t>i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graph[u]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&gt;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0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and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\</w:t>
      </w:r>
    </w:p>
    <w:p w14:paraId="13B0E9B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        sptSet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False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C678DD"/>
          <w:sz w:val="21"/>
          <w:szCs w:val="21"/>
          <w:lang w:val="uk-UA" w:eastAsia="uk-UA"/>
        </w:rPr>
        <w:t>and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\</w:t>
      </w:r>
    </w:p>
    <w:p w14:paraId="050291B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        dist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&gt;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dist[u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+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graph[u][v]:</w:t>
      </w:r>
    </w:p>
    <w:p w14:paraId="4E9C952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            dist[v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dist[u]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+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graph[u][v]</w:t>
      </w:r>
    </w:p>
    <w:p w14:paraId="6812250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1B2331B2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       </w:t>
      </w:r>
      <w:r w:rsidRPr="006E5115">
        <w:rPr>
          <w:rFonts w:ascii="Consolas" w:eastAsia="Times New Roman" w:hAnsi="Consolas" w:cs="Times New Roman"/>
          <w:color w:val="E5C07B"/>
          <w:sz w:val="21"/>
          <w:szCs w:val="21"/>
          <w:lang w:val="uk-UA" w:eastAsia="uk-UA"/>
        </w:rPr>
        <w:t>self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.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printSolution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dist)</w:t>
      </w:r>
    </w:p>
    <w:p w14:paraId="30363D53" w14:textId="77777777" w:rsidR="006E5115" w:rsidRPr="006E5115" w:rsidRDefault="006E5115" w:rsidP="006E5115">
      <w:pPr>
        <w:shd w:val="clear" w:color="auto" w:fill="282C34"/>
        <w:spacing w:after="24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2BDB73D1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g </w:t>
      </w:r>
      <w:r w:rsidRPr="006E5115">
        <w:rPr>
          <w:rFonts w:ascii="Consolas" w:eastAsia="Times New Roman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 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Graph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9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</w:t>
      </w:r>
    </w:p>
    <w:p w14:paraId="1CF6EA86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i/>
          <w:iCs/>
          <w:color w:val="7F848E"/>
          <w:sz w:val="21"/>
          <w:szCs w:val="21"/>
          <w:lang w:val="uk-UA" w:eastAsia="uk-UA"/>
        </w:rPr>
        <w:t>#   1  2   3  4  5  6   7  8   9</w:t>
      </w:r>
    </w:p>
    <w:p w14:paraId="04D90ABC" w14:textId="49B0C910" w:rsidR="006E5115" w:rsidRPr="00455DD1" w:rsidRDefault="006E5115" w:rsidP="00455DD1">
      <w:pPr>
        <w:pStyle w:val="HTMLPreformatted"/>
        <w:shd w:val="clear" w:color="auto" w:fill="2B2B2B"/>
        <w:rPr>
          <w:color w:val="A9B7C6"/>
        </w:rPr>
      </w:pPr>
      <w:r w:rsidRPr="006E5115">
        <w:rPr>
          <w:rFonts w:ascii="Consolas" w:hAnsi="Consolas" w:cs="Times New Roman"/>
          <w:color w:val="ABB2BF"/>
          <w:sz w:val="21"/>
          <w:szCs w:val="21"/>
          <w:lang w:val="uk-UA" w:eastAsia="uk-UA"/>
        </w:rPr>
        <w:t>g.graph </w:t>
      </w:r>
      <w:r w:rsidRPr="006E5115">
        <w:rPr>
          <w:rFonts w:ascii="Consolas" w:hAnsi="Consolas" w:cs="Times New Roman"/>
          <w:color w:val="56B6C2"/>
          <w:sz w:val="21"/>
          <w:szCs w:val="21"/>
          <w:lang w:val="uk-UA" w:eastAsia="uk-UA"/>
        </w:rPr>
        <w:t>=</w:t>
      </w:r>
      <w:r w:rsidRPr="006E5115">
        <w:rPr>
          <w:rFonts w:ascii="Consolas" w:hAnsi="Consolas" w:cs="Times New Roman"/>
          <w:color w:val="ABB2BF"/>
          <w:sz w:val="21"/>
          <w:szCs w:val="21"/>
          <w:lang w:val="uk-UA" w:eastAsia="uk-UA"/>
        </w:rPr>
        <w:t> </w:t>
      </w:r>
      <w:r w:rsidR="00455DD1" w:rsidRPr="00455DD1">
        <w:rPr>
          <w:color w:val="A9B7C6"/>
        </w:rPr>
        <w:t>G = [</w:t>
      </w:r>
      <w:r w:rsidR="00455DD1" w:rsidRPr="00455DD1">
        <w:rPr>
          <w:color w:val="A9B7C6"/>
        </w:rPr>
        <w:br/>
        <w:t xml:space="preserve">    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4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8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4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1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45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5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23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45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4</w:t>
      </w:r>
      <w:r w:rsidR="00455DD1" w:rsidRPr="00455DD1">
        <w:rPr>
          <w:color w:val="A9B7C6"/>
        </w:rPr>
        <w:t>]</w:t>
      </w:r>
      <w:r w:rsidR="00455DD1" w:rsidRPr="00455DD1">
        <w:rPr>
          <w:color w:val="CC7832"/>
        </w:rPr>
        <w:t>,</w:t>
      </w:r>
      <w:r w:rsidR="00455DD1" w:rsidRPr="00455DD1">
        <w:rPr>
          <w:color w:val="CC7832"/>
        </w:rPr>
        <w:br/>
        <w:t xml:space="preserve">    </w:t>
      </w:r>
      <w:r w:rsidR="00455DD1" w:rsidRPr="00455DD1">
        <w:rPr>
          <w:color w:val="A9B7C6"/>
        </w:rPr>
        <w:t>[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32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5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24</w:t>
      </w:r>
      <w:r w:rsidR="00455DD1" w:rsidRPr="00455DD1">
        <w:rPr>
          <w:color w:val="CC7832"/>
        </w:rPr>
        <w:t xml:space="preserve">, </w:t>
      </w:r>
      <w:r w:rsidR="00455DD1" w:rsidRPr="00455DD1">
        <w:rPr>
          <w:color w:val="6897BB"/>
        </w:rPr>
        <w:t>0</w:t>
      </w:r>
      <w:r w:rsidR="00455DD1" w:rsidRPr="00455DD1">
        <w:rPr>
          <w:color w:val="A9B7C6"/>
        </w:rPr>
        <w:t>]</w:t>
      </w:r>
      <w:r w:rsidR="00455DD1" w:rsidRPr="00455DD1">
        <w:rPr>
          <w:color w:val="A9B7C6"/>
        </w:rPr>
        <w:br/>
        <w:t>]</w:t>
      </w:r>
    </w:p>
    <w:p w14:paraId="157D8885" w14:textId="77777777" w:rsidR="006E5115" w:rsidRPr="006E5115" w:rsidRDefault="006E5115" w:rsidP="006E511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</w:p>
    <w:p w14:paraId="54DBE54B" w14:textId="12F844DE" w:rsidR="00FF54B5" w:rsidRPr="00FF54B5" w:rsidRDefault="006E5115" w:rsidP="00FF54B5">
      <w:pPr>
        <w:shd w:val="clear" w:color="auto" w:fill="282C34"/>
        <w:spacing w:after="0" w:line="285" w:lineRule="atLeast"/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</w:pP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g.</w:t>
      </w:r>
      <w:r w:rsidRPr="006E5115">
        <w:rPr>
          <w:rFonts w:ascii="Consolas" w:eastAsia="Times New Roman" w:hAnsi="Consolas" w:cs="Times New Roman"/>
          <w:color w:val="61AFEF"/>
          <w:sz w:val="21"/>
          <w:szCs w:val="21"/>
          <w:lang w:val="uk-UA" w:eastAsia="uk-UA"/>
        </w:rPr>
        <w:t>dijkstra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(</w:t>
      </w:r>
      <w:r w:rsidRPr="006E5115">
        <w:rPr>
          <w:rFonts w:ascii="Consolas" w:eastAsia="Times New Roman" w:hAnsi="Consolas" w:cs="Times New Roman"/>
          <w:color w:val="D19A66"/>
          <w:sz w:val="21"/>
          <w:szCs w:val="21"/>
          <w:lang w:val="uk-UA" w:eastAsia="uk-UA"/>
        </w:rPr>
        <w:t>8</w:t>
      </w:r>
      <w:r w:rsidRPr="006E5115">
        <w:rPr>
          <w:rFonts w:ascii="Consolas" w:eastAsia="Times New Roman" w:hAnsi="Consolas" w:cs="Times New Roman"/>
          <w:color w:val="ABB2BF"/>
          <w:sz w:val="21"/>
          <w:szCs w:val="21"/>
          <w:lang w:val="uk-UA" w:eastAsia="uk-UA"/>
        </w:rPr>
        <w:t>)</w:t>
      </w:r>
    </w:p>
    <w:p w14:paraId="02C3D5CC" w14:textId="77777777" w:rsidR="00FF54B5" w:rsidRDefault="00FF54B5">
      <w:pPr>
        <w:rPr>
          <w:sz w:val="28"/>
          <w:szCs w:val="28"/>
          <w:lang w:val="uk-UA"/>
        </w:rPr>
      </w:pPr>
    </w:p>
    <w:p w14:paraId="29A5F3D1" w14:textId="11A85B50" w:rsidR="00FF54B5" w:rsidRPr="00FF54B5" w:rsidRDefault="00FF54B5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FF54B5">
        <w:rPr>
          <w:rFonts w:ascii="Times New Roman" w:hAnsi="Times New Roman" w:cs="Times New Roman"/>
          <w:b/>
          <w:bCs/>
          <w:sz w:val="28"/>
          <w:szCs w:val="28"/>
          <w:lang w:val="uk-UA"/>
        </w:rPr>
        <w:t>Результат виконання програми:</w:t>
      </w:r>
    </w:p>
    <w:p w14:paraId="58A1DF68" w14:textId="529D1AE2" w:rsidR="00FF54B5" w:rsidRDefault="00052538">
      <w:pPr>
        <w:rPr>
          <w:sz w:val="28"/>
          <w:szCs w:val="28"/>
          <w:lang w:val="uk-UA"/>
        </w:rPr>
      </w:pPr>
      <w:r w:rsidRPr="00052538">
        <w:rPr>
          <w:noProof/>
          <w:sz w:val="28"/>
          <w:szCs w:val="28"/>
          <w:lang w:val="uk-UA"/>
        </w:rPr>
        <w:drawing>
          <wp:inline distT="0" distB="0" distL="0" distR="0" wp14:anchorId="4B7ECCBE" wp14:editId="05D83605">
            <wp:extent cx="3248025" cy="2019300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802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95ABC2" w14:textId="77777777" w:rsidR="00FF54B5" w:rsidRDefault="00FF54B5" w:rsidP="00021741">
      <w:pPr>
        <w:tabs>
          <w:tab w:val="left" w:pos="417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55408BCB" w14:textId="2DED9C65" w:rsidR="00021741" w:rsidRDefault="00021741" w:rsidP="00021741">
      <w:pPr>
        <w:tabs>
          <w:tab w:val="left" w:pos="417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Визначення швидкодії 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/</w:t>
      </w: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складності алгоритмів</w:t>
      </w:r>
    </w:p>
    <w:tbl>
      <w:tblPr>
        <w:tblStyle w:val="TableGrid"/>
        <w:tblW w:w="0" w:type="auto"/>
        <w:tblInd w:w="0" w:type="dxa"/>
        <w:tblLook w:val="04A0" w:firstRow="1" w:lastRow="0" w:firstColumn="1" w:lastColumn="0" w:noHBand="0" w:noVBand="1"/>
      </w:tblPr>
      <w:tblGrid>
        <w:gridCol w:w="1828"/>
        <w:gridCol w:w="1828"/>
        <w:gridCol w:w="2076"/>
        <w:gridCol w:w="1784"/>
        <w:gridCol w:w="1829"/>
      </w:tblGrid>
      <w:tr w:rsidR="00021741" w14:paraId="724D61A0" w14:textId="77777777" w:rsidTr="00021741"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3FC663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Тип  сорту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AA7D10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Кращий ча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8C9205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Середній ча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CAC765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Гірший час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505804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Складність сортування</w:t>
            </w:r>
          </w:p>
        </w:tc>
      </w:tr>
      <w:tr w:rsidR="00021741" w14:paraId="3FB27604" w14:textId="77777777" w:rsidTr="00021741">
        <w:tc>
          <w:tcPr>
            <w:tcW w:w="1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A71E9A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</w:rPr>
            </w:pPr>
            <w:r>
              <w:rPr>
                <w:rFonts w:cs="Times New Roman"/>
                <w:sz w:val="28"/>
                <w:szCs w:val="28"/>
                <w:lang w:val="uk-UA"/>
              </w:rPr>
              <w:t>Швидке сорутвання</w:t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4DCDF1" w14:textId="70AAC1B1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4F92D5D7" wp14:editId="2739D4F0">
                  <wp:extent cx="847725" cy="200025"/>
                  <wp:effectExtent l="0" t="0" r="9525" b="9525"/>
                  <wp:docPr id="3" name="Picture 3" descr="O(n^2+m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2" descr="O(n^2+m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E261C7" w14:textId="507A0599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en-US"/>
              </w:rPr>
            </w:pPr>
            <w:r>
              <w:rPr>
                <w:noProof/>
              </w:rPr>
              <w:drawing>
                <wp:inline distT="0" distB="0" distL="0" distR="0" wp14:anchorId="4F227D49" wp14:editId="5BD9E02D">
                  <wp:extent cx="1171575" cy="190500"/>
                  <wp:effectExtent l="0" t="0" r="9525" b="0"/>
                  <wp:docPr id="2" name="Picture 2" descr="O(n \log n + m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4" descr="O(n \log n + m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715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CDF738" w14:textId="7994DD23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noProof/>
              </w:rPr>
              <w:drawing>
                <wp:inline distT="0" distB="0" distL="0" distR="0" wp14:anchorId="792D2DBC" wp14:editId="39BBED8C">
                  <wp:extent cx="647700" cy="190500"/>
                  <wp:effectExtent l="0" t="0" r="0" b="0"/>
                  <wp:docPr id="1" name="Picture 1" descr="O(\log n)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3" descr="O(\log n)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477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1F6B7" w14:textId="77777777" w:rsidR="00021741" w:rsidRDefault="00021741">
            <w:pPr>
              <w:tabs>
                <w:tab w:val="left" w:pos="4170"/>
              </w:tabs>
              <w:spacing w:line="240" w:lineRule="auto"/>
              <w:jc w:val="center"/>
              <w:rPr>
                <w:rFonts w:cs="Times New Roman"/>
                <w:sz w:val="28"/>
                <w:szCs w:val="28"/>
                <w:lang w:val="uk-UA"/>
              </w:rPr>
            </w:pPr>
            <w:r>
              <w:rPr>
                <w:rFonts w:cs="Times New Roman"/>
                <w:sz w:val="28"/>
                <w:szCs w:val="28"/>
                <w:lang w:val="en-US"/>
              </w:rPr>
              <w:t>O(n logn)</w:t>
            </w:r>
          </w:p>
        </w:tc>
      </w:tr>
    </w:tbl>
    <w:p w14:paraId="3C663F63" w14:textId="77777777" w:rsidR="00021741" w:rsidRDefault="00021741" w:rsidP="00021741">
      <w:pPr>
        <w:tabs>
          <w:tab w:val="left" w:pos="417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7E80893F" w14:textId="77777777" w:rsidR="00FF54B5" w:rsidRDefault="00FF54B5" w:rsidP="00021741">
      <w:pPr>
        <w:tabs>
          <w:tab w:val="left" w:pos="4170"/>
        </w:tabs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399A7AD4" w14:textId="7BEAEC84" w:rsidR="00021741" w:rsidRDefault="00021741" w:rsidP="00021741">
      <w:pPr>
        <w:tabs>
          <w:tab w:val="left" w:pos="4170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uk-UA"/>
        </w:rPr>
        <w:t>Висновок: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в даній лабораторній роботі ми використали алгоритм Дейкстри. Ми зробили модель-приклад графа у вигляді матриці та знайшли найкоротший шлях від двох заданих вершин. </w:t>
      </w:r>
    </w:p>
    <w:p w14:paraId="7666E3E4" w14:textId="77777777" w:rsidR="00021741" w:rsidRDefault="00021741" w:rsidP="00021741">
      <w:pPr>
        <w:tabs>
          <w:tab w:val="left" w:pos="4170"/>
        </w:tabs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t>Взагалі, алгоритм Дейкстри знаходить оптимальні маршрути та їх довжину між двома вершинами. Недолік цього алгоритму полягає у тому, що він буде некоректно працювати, якщо граф має від’ємні значення дуг.</w:t>
      </w:r>
    </w:p>
    <w:p w14:paraId="05F0EDA6" w14:textId="77777777" w:rsidR="00021741" w:rsidRPr="00021741" w:rsidRDefault="00021741" w:rsidP="00021741">
      <w:pPr>
        <w:rPr>
          <w:sz w:val="28"/>
          <w:szCs w:val="28"/>
          <w:lang w:val="uk-UA"/>
        </w:rPr>
      </w:pPr>
    </w:p>
    <w:sectPr w:rsidR="00021741" w:rsidRPr="00021741" w:rsidSect="003A162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E5115"/>
    <w:rsid w:val="00021741"/>
    <w:rsid w:val="00052538"/>
    <w:rsid w:val="003A162A"/>
    <w:rsid w:val="00455DD1"/>
    <w:rsid w:val="00463253"/>
    <w:rsid w:val="005E7F13"/>
    <w:rsid w:val="006E5115"/>
    <w:rsid w:val="00BA6BD2"/>
    <w:rsid w:val="00D6692D"/>
    <w:rsid w:val="00E04373"/>
    <w:rsid w:val="00FF54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CDC261B"/>
  <w15:chartTrackingRefBased/>
  <w15:docId w15:val="{8F3B2622-C6E9-4F4B-8936-D3DC6CE11C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5115"/>
    <w:pPr>
      <w:spacing w:line="256" w:lineRule="auto"/>
    </w:pPr>
    <w:rPr>
      <w:lang w:val="ru-RU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R1">
    <w:name w:val="FR1"/>
    <w:rsid w:val="006E5115"/>
    <w:pPr>
      <w:widowControl w:val="0"/>
      <w:autoSpaceDE w:val="0"/>
      <w:autoSpaceDN w:val="0"/>
      <w:adjustRightInd w:val="0"/>
      <w:spacing w:after="0" w:line="300" w:lineRule="auto"/>
      <w:ind w:left="40" w:firstLine="240"/>
      <w:jc w:val="both"/>
    </w:pPr>
    <w:rPr>
      <w:rFonts w:ascii="Arial" w:eastAsia="Times New Roman" w:hAnsi="Arial" w:cs="Arial"/>
      <w:sz w:val="16"/>
      <w:szCs w:val="16"/>
      <w:lang w:eastAsia="ru-RU"/>
    </w:rPr>
  </w:style>
  <w:style w:type="character" w:styleId="Strong">
    <w:name w:val="Strong"/>
    <w:basedOn w:val="DefaultParagraphFont"/>
    <w:uiPriority w:val="22"/>
    <w:qFormat/>
    <w:rsid w:val="006E5115"/>
    <w:rPr>
      <w:b/>
      <w:bCs/>
    </w:rPr>
  </w:style>
  <w:style w:type="character" w:styleId="Emphasis">
    <w:name w:val="Emphasis"/>
    <w:basedOn w:val="DefaultParagraphFont"/>
    <w:uiPriority w:val="20"/>
    <w:qFormat/>
    <w:rsid w:val="006E5115"/>
    <w:rPr>
      <w:i/>
      <w:iCs/>
    </w:rPr>
  </w:style>
  <w:style w:type="table" w:styleId="TableGrid">
    <w:name w:val="Table Grid"/>
    <w:basedOn w:val="TableNormal"/>
    <w:uiPriority w:val="39"/>
    <w:rsid w:val="006E5115"/>
    <w:pPr>
      <w:spacing w:after="0" w:line="240" w:lineRule="auto"/>
      <w:jc w:val="both"/>
    </w:pPr>
    <w:rPr>
      <w:rFonts w:ascii="Times New Roman" w:hAnsi="Times New Roman"/>
      <w:sz w:val="24"/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Preformatted">
    <w:name w:val="HTML Preformatted"/>
    <w:basedOn w:val="Normal"/>
    <w:link w:val="HTMLPreformattedChar"/>
    <w:uiPriority w:val="99"/>
    <w:unhideWhenUsed/>
    <w:rsid w:val="00455DD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455DD1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587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256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43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239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8718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5798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05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53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1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85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83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80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498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8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87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3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28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0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83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827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122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21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34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07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0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4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06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32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29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572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5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5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4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2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187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04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20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80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6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7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720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11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7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17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674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84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06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936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7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5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132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01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8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18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86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76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86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oleObject" Target="embeddings/Microsoft_Visio_2003-2010_Drawing.vsd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4</Pages>
  <Words>597</Words>
  <Characters>3404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Red Star</cp:lastModifiedBy>
  <cp:revision>6</cp:revision>
  <dcterms:created xsi:type="dcterms:W3CDTF">2020-12-04T19:29:00Z</dcterms:created>
  <dcterms:modified xsi:type="dcterms:W3CDTF">2020-12-11T08:38:00Z</dcterms:modified>
</cp:coreProperties>
</file>